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508C" w:rsidRDefault="00420F6D" w:rsidP="00420F6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结构</w:t>
      </w:r>
    </w:p>
    <w:p w:rsidR="00420F6D" w:rsidRDefault="00420F6D" w:rsidP="00C4779E">
      <w:pPr>
        <w:pStyle w:val="a3"/>
        <w:ind w:left="420" w:firstLineChars="0" w:firstLine="0"/>
      </w:pPr>
      <w:proofErr w:type="spellStart"/>
      <w:r>
        <w:t>o</w:t>
      </w:r>
      <w:r>
        <w:rPr>
          <w:rFonts w:hint="eastAsia"/>
        </w:rPr>
        <w:t>bject.</w:t>
      </w:r>
      <w:r>
        <w:t>h</w:t>
      </w:r>
      <w:proofErr w:type="spellEnd"/>
    </w:p>
    <w:p w:rsidR="004D70D2" w:rsidRDefault="004D70D2" w:rsidP="004D70D2">
      <w:pPr>
        <w:pStyle w:val="a3"/>
        <w:ind w:left="420" w:firstLineChars="0" w:firstLine="0"/>
      </w:pPr>
      <w:r>
        <w:rPr>
          <w:rFonts w:hint="eastAsia"/>
        </w:rPr>
        <w:t>u</w:t>
      </w:r>
      <w:r>
        <w:t>ser</w:t>
      </w:r>
      <w:r w:rsidR="00DB615B">
        <w:rPr>
          <w:rFonts w:hint="eastAsia"/>
        </w:rPr>
        <w:t>：登陆用户</w:t>
      </w:r>
    </w:p>
    <w:p w:rsidR="004D70D2" w:rsidRDefault="004D70D2" w:rsidP="004D70D2">
      <w:pPr>
        <w:pStyle w:val="a3"/>
        <w:numPr>
          <w:ilvl w:val="0"/>
          <w:numId w:val="2"/>
        </w:numPr>
        <w:ind w:firstLineChars="0"/>
      </w:pPr>
      <w:proofErr w:type="spellStart"/>
      <w:r>
        <w:t>user_id</w:t>
      </w:r>
      <w:proofErr w:type="spellEnd"/>
      <w:r>
        <w:t>—</w:t>
      </w:r>
      <w:r>
        <w:rPr>
          <w:rFonts w:hint="eastAsia"/>
        </w:rPr>
        <w:t>账户id</w:t>
      </w:r>
    </w:p>
    <w:p w:rsidR="004D70D2" w:rsidRDefault="004D70D2" w:rsidP="004D70D2">
      <w:pPr>
        <w:pStyle w:val="a3"/>
        <w:numPr>
          <w:ilvl w:val="0"/>
          <w:numId w:val="2"/>
        </w:numPr>
        <w:ind w:firstLineChars="0"/>
      </w:pPr>
      <w:proofErr w:type="spellStart"/>
      <w:r>
        <w:t>passwd</w:t>
      </w:r>
      <w:proofErr w:type="spellEnd"/>
      <w:r>
        <w:rPr>
          <w:rFonts w:hint="eastAsia"/>
        </w:rPr>
        <w:t>—密码</w:t>
      </w:r>
    </w:p>
    <w:p w:rsidR="004D70D2" w:rsidRDefault="004D70D2" w:rsidP="004D70D2">
      <w:pPr>
        <w:ind w:left="420"/>
      </w:pPr>
      <w:r>
        <w:rPr>
          <w:rFonts w:hint="eastAsia"/>
        </w:rPr>
        <w:t>date</w:t>
      </w:r>
      <w:r w:rsidR="00DB615B">
        <w:rPr>
          <w:rFonts w:hint="eastAsia"/>
        </w:rPr>
        <w:t>：</w:t>
      </w:r>
      <w:r w:rsidR="00300DC4">
        <w:rPr>
          <w:rFonts w:hint="eastAsia"/>
        </w:rPr>
        <w:t>日期</w:t>
      </w:r>
    </w:p>
    <w:p w:rsidR="004D70D2" w:rsidRDefault="004D70D2" w:rsidP="004D70D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year</w:t>
      </w:r>
    </w:p>
    <w:p w:rsidR="004D70D2" w:rsidRDefault="004D70D2" w:rsidP="004D70D2">
      <w:pPr>
        <w:pStyle w:val="a3"/>
        <w:numPr>
          <w:ilvl w:val="0"/>
          <w:numId w:val="3"/>
        </w:numPr>
        <w:ind w:firstLineChars="0"/>
      </w:pPr>
      <w:r>
        <w:t>month</w:t>
      </w:r>
    </w:p>
    <w:p w:rsidR="004D70D2" w:rsidRDefault="004D70D2" w:rsidP="004D70D2">
      <w:pPr>
        <w:pStyle w:val="a3"/>
        <w:numPr>
          <w:ilvl w:val="0"/>
          <w:numId w:val="3"/>
        </w:numPr>
        <w:ind w:firstLineChars="0"/>
      </w:pPr>
      <w:r>
        <w:t>day</w:t>
      </w:r>
    </w:p>
    <w:p w:rsidR="004D70D2" w:rsidRDefault="004D70D2" w:rsidP="004D70D2">
      <w:pPr>
        <w:ind w:left="420"/>
      </w:pPr>
      <w:r>
        <w:rPr>
          <w:rFonts w:hint="eastAsia"/>
        </w:rPr>
        <w:t>r</w:t>
      </w:r>
      <w:r>
        <w:t>oom:</w:t>
      </w:r>
      <w:r>
        <w:rPr>
          <w:rFonts w:hint="eastAsia"/>
        </w:rPr>
        <w:t>客房信息</w:t>
      </w:r>
    </w:p>
    <w:p w:rsidR="004D70D2" w:rsidRDefault="004D70D2" w:rsidP="004D70D2">
      <w:pPr>
        <w:pStyle w:val="a3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om</w:t>
      </w:r>
      <w:r>
        <w:t>_i</w:t>
      </w:r>
      <w:r>
        <w:rPr>
          <w:rFonts w:hint="eastAsia"/>
        </w:rPr>
        <w:t>d</w:t>
      </w:r>
      <w:proofErr w:type="spellEnd"/>
      <w:r>
        <w:t>—</w:t>
      </w:r>
      <w:r>
        <w:rPr>
          <w:rFonts w:hint="eastAsia"/>
        </w:rPr>
        <w:t>房间号</w:t>
      </w:r>
    </w:p>
    <w:p w:rsidR="004D70D2" w:rsidRDefault="004D70D2" w:rsidP="004D70D2">
      <w:pPr>
        <w:pStyle w:val="a3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om</w:t>
      </w:r>
      <w:r>
        <w:t>_type</w:t>
      </w:r>
      <w:proofErr w:type="spellEnd"/>
      <w:r>
        <w:t>—</w:t>
      </w:r>
      <w:r>
        <w:rPr>
          <w:rFonts w:hint="eastAsia"/>
        </w:rPr>
        <w:t>房间类型（1-单人房，2-双人房）</w:t>
      </w:r>
    </w:p>
    <w:p w:rsidR="004D70D2" w:rsidRDefault="004D70D2" w:rsidP="004D70D2">
      <w:pPr>
        <w:pStyle w:val="a3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ad</w:t>
      </w:r>
      <w:r>
        <w:t>ults_kids</w:t>
      </w:r>
      <w:proofErr w:type="spellEnd"/>
      <w:r>
        <w:t>—</w:t>
      </w:r>
      <w:r>
        <w:rPr>
          <w:rFonts w:hint="eastAsia"/>
        </w:rPr>
        <w:t>成人/儿童（1-成人，2-儿童）</w:t>
      </w:r>
    </w:p>
    <w:p w:rsidR="00C105F5" w:rsidRDefault="00C105F5" w:rsidP="00C105F5">
      <w:pPr>
        <w:ind w:left="420"/>
      </w:pPr>
      <w:r>
        <w:t>customer:</w:t>
      </w:r>
      <w:r w:rsidR="00DB615B">
        <w:rPr>
          <w:rFonts w:hint="eastAsia"/>
        </w:rPr>
        <w:t>住</w:t>
      </w:r>
      <w:r>
        <w:rPr>
          <w:rFonts w:hint="eastAsia"/>
        </w:rPr>
        <w:t>客信息</w:t>
      </w:r>
    </w:p>
    <w:p w:rsidR="00C105F5" w:rsidRDefault="00C105F5" w:rsidP="00C105F5">
      <w:pPr>
        <w:pStyle w:val="a3"/>
        <w:numPr>
          <w:ilvl w:val="0"/>
          <w:numId w:val="5"/>
        </w:numPr>
        <w:ind w:firstLineChars="0"/>
      </w:pPr>
      <w:proofErr w:type="spellStart"/>
      <w:r>
        <w:t>user</w:t>
      </w:r>
      <w:r>
        <w:rPr>
          <w:rFonts w:hint="eastAsia"/>
        </w:rPr>
        <w:t>_</w:t>
      </w:r>
      <w:r>
        <w:t>id</w:t>
      </w:r>
      <w:proofErr w:type="spellEnd"/>
      <w:r>
        <w:t>:</w:t>
      </w:r>
      <w:r>
        <w:rPr>
          <w:rFonts w:hint="eastAsia"/>
        </w:rPr>
        <w:t>用户id</w:t>
      </w:r>
    </w:p>
    <w:p w:rsidR="00C105F5" w:rsidRDefault="00C105F5" w:rsidP="00C105F5">
      <w:pPr>
        <w:pStyle w:val="a3"/>
        <w:numPr>
          <w:ilvl w:val="0"/>
          <w:numId w:val="5"/>
        </w:numPr>
        <w:ind w:firstLineChars="0"/>
      </w:pPr>
      <w:r>
        <w:t>name</w:t>
      </w:r>
    </w:p>
    <w:p w:rsidR="00C105F5" w:rsidRDefault="00C105F5" w:rsidP="00C105F5">
      <w:pPr>
        <w:pStyle w:val="a3"/>
        <w:numPr>
          <w:ilvl w:val="0"/>
          <w:numId w:val="5"/>
        </w:numPr>
        <w:ind w:firstLineChars="0"/>
      </w:pPr>
      <w:r>
        <w:t>gender</w:t>
      </w:r>
    </w:p>
    <w:p w:rsidR="00C105F5" w:rsidRDefault="00C105F5" w:rsidP="00C105F5">
      <w:pPr>
        <w:pStyle w:val="a3"/>
        <w:numPr>
          <w:ilvl w:val="0"/>
          <w:numId w:val="5"/>
        </w:numPr>
        <w:ind w:firstLineChars="0"/>
      </w:pPr>
      <w:r>
        <w:t>age</w:t>
      </w:r>
    </w:p>
    <w:p w:rsidR="00C105F5" w:rsidRDefault="00C105F5" w:rsidP="00C105F5">
      <w:pPr>
        <w:ind w:left="420"/>
      </w:pPr>
      <w:proofErr w:type="spellStart"/>
      <w:r>
        <w:rPr>
          <w:rFonts w:hint="eastAsia"/>
        </w:rPr>
        <w:t>r</w:t>
      </w:r>
      <w:r>
        <w:t>eserveration</w:t>
      </w:r>
      <w:proofErr w:type="spellEnd"/>
      <w:r>
        <w:t>:</w:t>
      </w:r>
      <w:r>
        <w:rPr>
          <w:rFonts w:hint="eastAsia"/>
        </w:rPr>
        <w:t>订单信息</w:t>
      </w:r>
    </w:p>
    <w:p w:rsidR="00025873" w:rsidRDefault="00025873" w:rsidP="00025873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r</w:t>
      </w:r>
      <w:r>
        <w:t>_id</w:t>
      </w:r>
      <w:proofErr w:type="spellEnd"/>
      <w:r>
        <w:rPr>
          <w:rFonts w:hint="eastAsia"/>
        </w:rPr>
        <w:t>：订单id</w:t>
      </w:r>
    </w:p>
    <w:p w:rsidR="00025873" w:rsidRDefault="00025873" w:rsidP="00025873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room</w:t>
      </w:r>
      <w:r>
        <w:t>_id</w:t>
      </w:r>
      <w:proofErr w:type="spellEnd"/>
      <w:r>
        <w:rPr>
          <w:rFonts w:hint="eastAsia"/>
        </w:rPr>
        <w:t>：预定的房间号</w:t>
      </w:r>
    </w:p>
    <w:p w:rsidR="00025873" w:rsidRDefault="00025873" w:rsidP="0002587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customer</w:t>
      </w:r>
      <w:r>
        <w:t xml:space="preserve"> c</w:t>
      </w:r>
      <w:r>
        <w:rPr>
          <w:rFonts w:hint="eastAsia"/>
        </w:rPr>
        <w:t>：住客信息</w:t>
      </w:r>
    </w:p>
    <w:p w:rsidR="00025873" w:rsidRDefault="00025873" w:rsidP="00025873">
      <w:pPr>
        <w:pStyle w:val="a3"/>
        <w:numPr>
          <w:ilvl w:val="0"/>
          <w:numId w:val="6"/>
        </w:numPr>
        <w:ind w:firstLineChars="0"/>
      </w:pPr>
      <w:r>
        <w:t xml:space="preserve">date </w:t>
      </w:r>
      <w:proofErr w:type="spellStart"/>
      <w:r>
        <w:rPr>
          <w:rFonts w:hint="eastAsia"/>
        </w:rPr>
        <w:t>che</w:t>
      </w:r>
      <w:r>
        <w:t>ck_in</w:t>
      </w:r>
      <w:proofErr w:type="spellEnd"/>
      <w:r>
        <w:rPr>
          <w:rFonts w:hint="eastAsia"/>
        </w:rPr>
        <w:t>：入住时间</w:t>
      </w:r>
    </w:p>
    <w:p w:rsidR="00025873" w:rsidRDefault="00025873" w:rsidP="0002587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ate</w:t>
      </w:r>
      <w:r>
        <w:t xml:space="preserve"> </w:t>
      </w:r>
      <w:proofErr w:type="spellStart"/>
      <w:r>
        <w:t>check_out</w:t>
      </w:r>
      <w:proofErr w:type="spellEnd"/>
      <w:r>
        <w:rPr>
          <w:rFonts w:hint="eastAsia"/>
        </w:rPr>
        <w:t>：</w:t>
      </w:r>
      <w:r w:rsidR="00A60BF1">
        <w:rPr>
          <w:rFonts w:hint="eastAsia"/>
        </w:rPr>
        <w:t>离开时间</w:t>
      </w:r>
    </w:p>
    <w:p w:rsidR="00A60BF1" w:rsidRDefault="00A60BF1" w:rsidP="00025873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is</w:t>
      </w:r>
      <w:r>
        <w:t>_cancel</w:t>
      </w:r>
      <w:proofErr w:type="spellEnd"/>
      <w:r>
        <w:rPr>
          <w:rFonts w:hint="eastAsia"/>
        </w:rPr>
        <w:t>：订单状态（0-存在，1-取消）</w:t>
      </w:r>
    </w:p>
    <w:p w:rsidR="00A60BF1" w:rsidRDefault="00A60BF1" w:rsidP="00025873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cancel</w:t>
      </w:r>
      <w:r>
        <w:t>_reason</w:t>
      </w:r>
      <w:proofErr w:type="spellEnd"/>
      <w:r>
        <w:rPr>
          <w:rFonts w:hint="eastAsia"/>
        </w:rPr>
        <w:t>：（取消订单的原因）</w:t>
      </w:r>
    </w:p>
    <w:p w:rsidR="004D70D2" w:rsidRDefault="004D70D2" w:rsidP="004D70D2">
      <w:pPr>
        <w:pStyle w:val="a3"/>
        <w:ind w:left="420" w:firstLineChars="0" w:firstLine="0"/>
      </w:pPr>
    </w:p>
    <w:p w:rsidR="0084508C" w:rsidRDefault="002A0B19" w:rsidP="004D70D2">
      <w:pPr>
        <w:pStyle w:val="a3"/>
        <w:ind w:left="420" w:firstLineChars="0" w:firstLine="0"/>
      </w:pPr>
      <w:proofErr w:type="spellStart"/>
      <w:r>
        <w:rPr>
          <w:rFonts w:hint="eastAsia"/>
        </w:rPr>
        <w:t>fun</w:t>
      </w:r>
      <w:r>
        <w:t>c.c</w:t>
      </w:r>
      <w:proofErr w:type="spellEnd"/>
    </w:p>
    <w:p w:rsidR="002A0B19" w:rsidRDefault="002A0B19" w:rsidP="002A0B19">
      <w:pPr>
        <w:pStyle w:val="a3"/>
        <w:numPr>
          <w:ilvl w:val="0"/>
          <w:numId w:val="7"/>
        </w:numPr>
        <w:ind w:firstLineChars="0"/>
      </w:pPr>
      <w:r>
        <w:t xml:space="preserve">USER </w:t>
      </w:r>
      <w:proofErr w:type="spellStart"/>
      <w:r>
        <w:t>ul</w:t>
      </w:r>
      <w:proofErr w:type="spellEnd"/>
      <w:r>
        <w:t>[USER_MAX_NUM]---</w:t>
      </w:r>
      <w:r>
        <w:rPr>
          <w:rFonts w:hint="eastAsia"/>
        </w:rPr>
        <w:t>记录所有已经注册用户的数组</w:t>
      </w:r>
    </w:p>
    <w:p w:rsidR="002A0B19" w:rsidRDefault="002A0B19" w:rsidP="002A0B19">
      <w:pPr>
        <w:pStyle w:val="a3"/>
        <w:numPr>
          <w:ilvl w:val="0"/>
          <w:numId w:val="7"/>
        </w:numPr>
        <w:ind w:firstLineChars="0"/>
      </w:pPr>
      <w:r>
        <w:t xml:space="preserve">ROOM </w:t>
      </w:r>
      <w:proofErr w:type="spellStart"/>
      <w:r>
        <w:t>rl</w:t>
      </w:r>
      <w:proofErr w:type="spellEnd"/>
      <w:r>
        <w:t>[ROOM_MAX_NUM]</w:t>
      </w:r>
      <w:r>
        <w:rPr>
          <w:rFonts w:hint="eastAsia"/>
        </w:rPr>
        <w:t>---记录所有客房信息的数组</w:t>
      </w:r>
    </w:p>
    <w:p w:rsidR="002A0B19" w:rsidRDefault="002A0B19" w:rsidP="002A0B19">
      <w:pPr>
        <w:pStyle w:val="a3"/>
        <w:numPr>
          <w:ilvl w:val="0"/>
          <w:numId w:val="7"/>
        </w:numPr>
        <w:ind w:firstLineChars="0"/>
      </w:pPr>
      <w:r>
        <w:t xml:space="preserve">RESERV </w:t>
      </w:r>
      <w:proofErr w:type="spellStart"/>
      <w:r>
        <w:t>rs</w:t>
      </w:r>
      <w:proofErr w:type="spellEnd"/>
      <w:r>
        <w:t>[RESERVATION_MAX_LEN];</w:t>
      </w:r>
      <w:r>
        <w:rPr>
          <w:rFonts w:hint="eastAsia"/>
        </w:rPr>
        <w:t>---记录所有订单信息的数组</w:t>
      </w:r>
    </w:p>
    <w:p w:rsidR="002A0B19" w:rsidRDefault="002A0B19" w:rsidP="002A0B19">
      <w:pPr>
        <w:pStyle w:val="a3"/>
        <w:numPr>
          <w:ilvl w:val="0"/>
          <w:numId w:val="7"/>
        </w:numPr>
        <w:ind w:firstLineChars="0"/>
      </w:pPr>
      <w:proofErr w:type="spellStart"/>
      <w:r>
        <w:t>int</w:t>
      </w:r>
      <w:proofErr w:type="spellEnd"/>
      <w:r>
        <w:t xml:space="preserve"> </w:t>
      </w:r>
      <w:proofErr w:type="spellStart"/>
      <w:r>
        <w:t>user_num</w:t>
      </w:r>
      <w:proofErr w:type="spellEnd"/>
      <w:r>
        <w:t xml:space="preserve"> = 0</w:t>
      </w:r>
      <w:r>
        <w:rPr>
          <w:rFonts w:hint="eastAsia"/>
        </w:rPr>
        <w:t>---记录所有已注册用户的数量</w:t>
      </w:r>
    </w:p>
    <w:p w:rsidR="002A0B19" w:rsidRDefault="002A0B19" w:rsidP="002A0B19">
      <w:pPr>
        <w:pStyle w:val="a3"/>
        <w:numPr>
          <w:ilvl w:val="0"/>
          <w:numId w:val="7"/>
        </w:numPr>
        <w:ind w:firstLineChars="0"/>
      </w:pPr>
      <w:proofErr w:type="spellStart"/>
      <w:r>
        <w:t>int</w:t>
      </w:r>
      <w:proofErr w:type="spellEnd"/>
      <w:r>
        <w:t xml:space="preserve"> </w:t>
      </w:r>
      <w:proofErr w:type="spellStart"/>
      <w:r>
        <w:t>room_num</w:t>
      </w:r>
      <w:proofErr w:type="spellEnd"/>
      <w:r>
        <w:t xml:space="preserve"> = </w:t>
      </w:r>
      <w:r>
        <w:rPr>
          <w:rFonts w:hint="eastAsia"/>
        </w:rPr>
        <w:t>0---记录所有客房的数量</w:t>
      </w:r>
    </w:p>
    <w:p w:rsidR="002A0B19" w:rsidRDefault="002A0B19" w:rsidP="002A0B19">
      <w:pPr>
        <w:pStyle w:val="a3"/>
        <w:numPr>
          <w:ilvl w:val="0"/>
          <w:numId w:val="7"/>
        </w:numPr>
        <w:ind w:firstLineChars="0"/>
      </w:pPr>
      <w:proofErr w:type="spellStart"/>
      <w:r>
        <w:t>int</w:t>
      </w:r>
      <w:proofErr w:type="spellEnd"/>
      <w:r>
        <w:t xml:space="preserve"> </w:t>
      </w:r>
      <w:proofErr w:type="spellStart"/>
      <w:r>
        <w:t>reserv_num</w:t>
      </w:r>
      <w:proofErr w:type="spellEnd"/>
      <w:r>
        <w:t xml:space="preserve"> = 0;</w:t>
      </w:r>
      <w:r>
        <w:rPr>
          <w:rFonts w:hint="eastAsia"/>
        </w:rPr>
        <w:t>---记录所有订单的数量</w:t>
      </w:r>
    </w:p>
    <w:p w:rsidR="00761830" w:rsidRDefault="00761830" w:rsidP="0076183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函数定义</w:t>
      </w:r>
    </w:p>
    <w:p w:rsidR="00761830" w:rsidRDefault="00761830" w:rsidP="00761830">
      <w:pPr>
        <w:pStyle w:val="a3"/>
        <w:ind w:left="420" w:firstLineChars="0" w:firstLine="0"/>
      </w:pPr>
      <w:r>
        <w:rPr>
          <w:rFonts w:hint="eastAsia"/>
        </w:rPr>
        <w:t>入口函数</w:t>
      </w:r>
      <w:r w:rsidR="006E6941">
        <w:rPr>
          <w:rFonts w:hint="eastAsia"/>
        </w:rPr>
        <w:t>：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="006E694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="006E6941">
        <w:rPr>
          <w:rFonts w:ascii="新宋体" w:eastAsia="新宋体" w:cs="新宋体"/>
          <w:color w:val="000000"/>
          <w:kern w:val="0"/>
          <w:sz w:val="19"/>
          <w:szCs w:val="19"/>
        </w:rPr>
        <w:t>init</w:t>
      </w:r>
      <w:proofErr w:type="spellEnd"/>
      <w:r w:rsidR="006E6941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="006E6941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6E6941" w:rsidRDefault="006E6941" w:rsidP="006E6941">
      <w:pPr>
        <w:pStyle w:val="a3"/>
        <w:autoSpaceDE w:val="0"/>
        <w:autoSpaceDN w:val="0"/>
        <w:adjustRightInd w:val="0"/>
        <w:ind w:left="84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初始化文件，检查是否有下图的三个txt记录文件，没有则创建，然后读取文件内容</w:t>
      </w:r>
      <w:r w:rsidR="00CB6007">
        <w:rPr>
          <w:rFonts w:ascii="新宋体" w:eastAsia="新宋体" w:cs="新宋体" w:hint="eastAsia"/>
          <w:color w:val="000000"/>
          <w:kern w:val="0"/>
          <w:sz w:val="19"/>
          <w:szCs w:val="19"/>
        </w:rPr>
        <w:t>，导入</w:t>
      </w:r>
      <w:proofErr w:type="spellStart"/>
      <w:r w:rsidR="00CB6007">
        <w:rPr>
          <w:rFonts w:ascii="新宋体" w:eastAsia="新宋体" w:cs="新宋体" w:hint="eastAsia"/>
          <w:color w:val="000000"/>
          <w:kern w:val="0"/>
          <w:sz w:val="19"/>
          <w:szCs w:val="19"/>
        </w:rPr>
        <w:t>ul</w:t>
      </w:r>
      <w:proofErr w:type="spellEnd"/>
      <w:r w:rsidR="00CB6007">
        <w:rPr>
          <w:rFonts w:ascii="新宋体" w:eastAsia="新宋体" w:cs="新宋体" w:hint="eastAsia"/>
          <w:color w:val="000000"/>
          <w:kern w:val="0"/>
          <w:sz w:val="19"/>
          <w:szCs w:val="19"/>
        </w:rPr>
        <w:t>，</w:t>
      </w:r>
      <w:proofErr w:type="spellStart"/>
      <w:r w:rsidR="00CB6007">
        <w:rPr>
          <w:rFonts w:ascii="新宋体" w:eastAsia="新宋体" w:cs="新宋体" w:hint="eastAsia"/>
          <w:color w:val="000000"/>
          <w:kern w:val="0"/>
          <w:sz w:val="19"/>
          <w:szCs w:val="19"/>
        </w:rPr>
        <w:t>rl</w:t>
      </w:r>
      <w:r w:rsidR="00CB6007">
        <w:rPr>
          <w:rFonts w:ascii="新宋体" w:eastAsia="新宋体" w:cs="新宋体"/>
          <w:color w:val="000000"/>
          <w:kern w:val="0"/>
          <w:sz w:val="19"/>
          <w:szCs w:val="19"/>
        </w:rPr>
        <w:t>,rs</w:t>
      </w:r>
      <w:proofErr w:type="spellEnd"/>
      <w:r w:rsidR="00CB6007">
        <w:rPr>
          <w:rFonts w:ascii="新宋体" w:eastAsia="新宋体" w:cs="新宋体" w:hint="eastAsia"/>
          <w:color w:val="000000"/>
          <w:kern w:val="0"/>
          <w:sz w:val="19"/>
          <w:szCs w:val="19"/>
        </w:rPr>
        <w:t>三个全局数组中</w:t>
      </w:r>
    </w:p>
    <w:p w:rsidR="00CB6007" w:rsidRPr="00761830" w:rsidRDefault="00CB6007" w:rsidP="006E6941">
      <w:pPr>
        <w:pStyle w:val="a3"/>
        <w:autoSpaceDE w:val="0"/>
        <w:autoSpaceDN w:val="0"/>
        <w:adjustRightInd w:val="0"/>
        <w:ind w:left="84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24E67037" wp14:editId="6CDC1F3C">
            <wp:extent cx="5274310" cy="6769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un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CB6007" w:rsidRPr="00A64F44" w:rsidRDefault="00CB6007" w:rsidP="00CB6007">
      <w:pPr>
        <w:pStyle w:val="a3"/>
        <w:autoSpaceDE w:val="0"/>
        <w:autoSpaceDN w:val="0"/>
        <w:adjustRightInd w:val="0"/>
        <w:ind w:left="84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64F44">
        <w:rPr>
          <w:rFonts w:ascii="新宋体" w:eastAsia="新宋体" w:cs="新宋体" w:hint="eastAsia"/>
          <w:kern w:val="0"/>
          <w:sz w:val="19"/>
          <w:szCs w:val="19"/>
        </w:rPr>
        <w:lastRenderedPageBreak/>
        <w:t>整个程序的入口函数</w:t>
      </w:r>
    </w:p>
    <w:p w:rsidR="00761830" w:rsidRPr="00333475" w:rsidRDefault="00333475" w:rsidP="0033347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以下几个函数主要是创建记录文件，读取和写入记录文件（us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_file.txt,room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_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file.txt,reserve_file.txt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）</w:t>
      </w:r>
    </w:p>
    <w:p w:rsidR="00761830" w:rsidRPr="00333475" w:rsidRDefault="00761830" w:rsidP="00333475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33475">
        <w:rPr>
          <w:rFonts w:ascii="新宋体" w:eastAsia="新宋体" w:cs="新宋体"/>
          <w:color w:val="008000"/>
          <w:kern w:val="0"/>
          <w:sz w:val="19"/>
          <w:szCs w:val="19"/>
        </w:rPr>
        <w:t>// sys file operation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reate_sys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l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write_user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l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ad_user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l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write_room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l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OOM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ad_room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l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OOM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write_reserv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l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ESERV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ad_reserv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l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ESERV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A64F44" w:rsidRPr="00A64F44" w:rsidRDefault="00333475" w:rsidP="00A64F44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以下几个函数</w:t>
      </w:r>
      <w:r w:rsidR="00A64F44">
        <w:rPr>
          <w:rFonts w:ascii="新宋体" w:eastAsia="新宋体" w:cs="新宋体" w:hint="eastAsia"/>
          <w:color w:val="000000"/>
          <w:kern w:val="0"/>
          <w:sz w:val="19"/>
          <w:szCs w:val="19"/>
        </w:rPr>
        <w:t>打印结构体的内容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print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user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print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oom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OOM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print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serv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ESERV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BE1750" w:rsidRDefault="00761830" w:rsidP="00BE1750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761830" w:rsidRPr="00BE1750" w:rsidRDefault="00761830" w:rsidP="00BE1750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BE1750">
        <w:rPr>
          <w:rFonts w:ascii="新宋体" w:eastAsia="新宋体" w:cs="新宋体"/>
          <w:color w:val="008000"/>
          <w:kern w:val="0"/>
          <w:sz w:val="19"/>
          <w:szCs w:val="19"/>
        </w:rPr>
        <w:t>// login</w:t>
      </w:r>
      <w:r w:rsidR="00BE1750">
        <w:rPr>
          <w:rFonts w:ascii="新宋体" w:eastAsia="新宋体" w:cs="新宋体"/>
          <w:color w:val="008000"/>
          <w:kern w:val="0"/>
          <w:sz w:val="19"/>
          <w:szCs w:val="19"/>
        </w:rPr>
        <w:t>:</w:t>
      </w:r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登陆系统的函数：在</w:t>
      </w:r>
      <w:proofErr w:type="spellStart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user</w:t>
      </w:r>
      <w:r w:rsidR="00BE1750">
        <w:rPr>
          <w:rFonts w:ascii="新宋体" w:eastAsia="新宋体" w:cs="新宋体"/>
          <w:color w:val="008000"/>
          <w:kern w:val="0"/>
          <w:sz w:val="19"/>
          <w:szCs w:val="19"/>
        </w:rPr>
        <w:t>_login</w:t>
      </w:r>
      <w:proofErr w:type="spellEnd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中首先用</w:t>
      </w:r>
      <w:proofErr w:type="spellStart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ge</w:t>
      </w:r>
      <w:r w:rsidR="00BE1750">
        <w:rPr>
          <w:rFonts w:ascii="新宋体" w:eastAsia="新宋体" w:cs="新宋体"/>
          <w:color w:val="008000"/>
          <w:kern w:val="0"/>
          <w:sz w:val="19"/>
          <w:szCs w:val="19"/>
        </w:rPr>
        <w:t>t_login_info</w:t>
      </w:r>
      <w:proofErr w:type="spellEnd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函数获取输入的用户名和密码，然后用</w:t>
      </w:r>
      <w:proofErr w:type="spellStart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chec</w:t>
      </w:r>
      <w:r w:rsidR="00BE1750">
        <w:rPr>
          <w:rFonts w:ascii="新宋体" w:eastAsia="新宋体" w:cs="新宋体"/>
          <w:color w:val="008000"/>
          <w:kern w:val="0"/>
          <w:sz w:val="19"/>
          <w:szCs w:val="19"/>
        </w:rPr>
        <w:t>k_login</w:t>
      </w:r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_</w:t>
      </w:r>
      <w:r w:rsidR="00BE1750">
        <w:rPr>
          <w:rFonts w:ascii="新宋体" w:eastAsia="新宋体" w:cs="新宋体"/>
          <w:color w:val="008000"/>
          <w:kern w:val="0"/>
          <w:sz w:val="19"/>
          <w:szCs w:val="19"/>
        </w:rPr>
        <w:t>info</w:t>
      </w:r>
      <w:proofErr w:type="spellEnd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函数检查用户、密码是否正确，最后进入主菜单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user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login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get_login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info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heck_login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info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BE1750">
      <w:pPr>
        <w:pStyle w:val="a3"/>
        <w:autoSpaceDE w:val="0"/>
        <w:autoSpaceDN w:val="0"/>
        <w:adjustRightInd w:val="0"/>
        <w:ind w:left="84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761830" w:rsidRPr="00BE1750" w:rsidRDefault="00761830" w:rsidP="00BE1750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BE1750">
        <w:rPr>
          <w:rFonts w:ascii="新宋体" w:eastAsia="新宋体" w:cs="新宋体"/>
          <w:color w:val="008000"/>
          <w:kern w:val="0"/>
          <w:sz w:val="19"/>
          <w:szCs w:val="19"/>
        </w:rPr>
        <w:t>// register</w:t>
      </w:r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：注册新的用户：获取输入的用户名和密码，然后更新</w:t>
      </w:r>
      <w:proofErr w:type="spellStart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ul</w:t>
      </w:r>
      <w:proofErr w:type="spellEnd"/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数组，并写入user</w:t>
      </w:r>
      <w:r w:rsidR="00BE1750">
        <w:rPr>
          <w:rFonts w:ascii="新宋体" w:eastAsia="新宋体" w:cs="新宋体"/>
          <w:color w:val="008000"/>
          <w:kern w:val="0"/>
          <w:sz w:val="19"/>
          <w:szCs w:val="19"/>
        </w:rPr>
        <w:t>_file</w:t>
      </w:r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.</w:t>
      </w:r>
      <w:r w:rsidR="00BE1750">
        <w:rPr>
          <w:rFonts w:ascii="新宋体" w:eastAsia="新宋体" w:cs="新宋体"/>
          <w:color w:val="008000"/>
          <w:kern w:val="0"/>
          <w:sz w:val="19"/>
          <w:szCs w:val="19"/>
        </w:rPr>
        <w:t>txt</w:t>
      </w:r>
      <w:r w:rsidR="00BE1750">
        <w:rPr>
          <w:rFonts w:ascii="新宋体" w:eastAsia="新宋体" w:cs="新宋体" w:hint="eastAsia"/>
          <w:color w:val="008000"/>
          <w:kern w:val="0"/>
          <w:sz w:val="19"/>
          <w:szCs w:val="19"/>
        </w:rPr>
        <w:t>文件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user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gister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Default="00761830" w:rsidP="00FF0B94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8000"/>
          <w:kern w:val="0"/>
          <w:sz w:val="19"/>
          <w:szCs w:val="19"/>
        </w:rPr>
      </w:pPr>
      <w:r w:rsidRPr="00FF0B94">
        <w:rPr>
          <w:rFonts w:ascii="新宋体" w:eastAsia="新宋体" w:cs="新宋体"/>
          <w:color w:val="008000"/>
          <w:kern w:val="0"/>
          <w:sz w:val="19"/>
          <w:szCs w:val="19"/>
        </w:rPr>
        <w:t>// date operation</w:t>
      </w:r>
      <w:r w:rsidR="00FF0B94">
        <w:rPr>
          <w:rFonts w:ascii="新宋体" w:eastAsia="新宋体" w:cs="新宋体" w:hint="eastAsia"/>
          <w:color w:val="008000"/>
          <w:kern w:val="0"/>
          <w:sz w:val="19"/>
          <w:szCs w:val="19"/>
        </w:rPr>
        <w:t>：日期操作函数</w:t>
      </w:r>
    </w:p>
    <w:p w:rsidR="00FF0B94" w:rsidRPr="00FF0B94" w:rsidRDefault="00FF0B94" w:rsidP="00FF0B94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//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compare_date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：对比两个日期哪个大，d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&gt;d2</w:t>
      </w:r>
      <w:r w:rsidR="006B6A45">
        <w:rPr>
          <w:rFonts w:ascii="新宋体" w:eastAsia="新宋体" w:cs="新宋体" w:hint="eastAsia"/>
          <w:color w:val="008000"/>
          <w:kern w:val="0"/>
          <w:sz w:val="19"/>
          <w:szCs w:val="19"/>
        </w:rPr>
        <w:t>，返回1，否则返回</w:t>
      </w:r>
      <w:r w:rsidR="00990069">
        <w:rPr>
          <w:rFonts w:ascii="新宋体" w:eastAsia="新宋体" w:cs="新宋体" w:hint="eastAsia"/>
          <w:color w:val="008000"/>
          <w:kern w:val="0"/>
          <w:sz w:val="19"/>
          <w:szCs w:val="19"/>
        </w:rPr>
        <w:t>0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ompare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dat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d1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d2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6B6A45" w:rsidRPr="006B6A45" w:rsidRDefault="006B6A45" w:rsidP="006B6A45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检查两个入住的时间和离开的时间是否会冲突，冲突则返回1，否则返回0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is_date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onflic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d1_in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d2_in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d1_out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d2_out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2F98">
      <w:pPr>
        <w:pStyle w:val="a3"/>
        <w:autoSpaceDE w:val="0"/>
        <w:autoSpaceDN w:val="0"/>
        <w:adjustRightInd w:val="0"/>
        <w:ind w:left="84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761830" w:rsidRPr="00762F98" w:rsidRDefault="00761830" w:rsidP="00762F98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>// room operation</w:t>
      </w:r>
      <w:r w:rsidR="00762F98"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r w:rsidR="00762F98" w:rsidRPr="00762F98">
        <w:rPr>
          <w:rFonts w:ascii="新宋体" w:eastAsia="新宋体" w:cs="新宋体" w:hint="eastAsia"/>
          <w:color w:val="008000"/>
          <w:kern w:val="0"/>
          <w:sz w:val="19"/>
          <w:szCs w:val="19"/>
        </w:rPr>
        <w:t>客房的操作</w:t>
      </w:r>
      <w:r w:rsidR="00762F98">
        <w:rPr>
          <w:rFonts w:ascii="新宋体" w:eastAsia="新宋体" w:cs="新宋体" w:hint="eastAsia"/>
          <w:color w:val="008000"/>
          <w:kern w:val="0"/>
          <w:sz w:val="19"/>
          <w:szCs w:val="19"/>
        </w:rPr>
        <w:t>，增加、查找、修改</w:t>
      </w:r>
    </w:p>
    <w:p w:rsidR="00761830" w:rsidRPr="00762F98" w:rsidRDefault="00761830" w:rsidP="00762F98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return -1-&gt;not </w:t>
      </w:r>
      <w:proofErr w:type="spellStart"/>
      <w:proofErr w:type="gramStart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>found,return</w:t>
      </w:r>
      <w:proofErr w:type="spellEnd"/>
      <w:proofErr w:type="gramEnd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 &gt;=0-&gt;</w:t>
      </w:r>
      <w:proofErr w:type="spellStart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>rl</w:t>
      </w:r>
      <w:proofErr w:type="spellEnd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 the index of array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nd_room_by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id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OOM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l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oom_id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2F98" w:rsidRDefault="00761830" w:rsidP="00762F98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success return </w:t>
      </w:r>
      <w:proofErr w:type="gramStart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>0,fail</w:t>
      </w:r>
      <w:proofErr w:type="gramEnd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 return 1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add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oom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OOM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2F98" w:rsidRDefault="00761830" w:rsidP="00762F98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success return </w:t>
      </w:r>
      <w:proofErr w:type="gramStart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>0,fail</w:t>
      </w:r>
      <w:proofErr w:type="gramEnd"/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 xml:space="preserve"> return 1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modify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oom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OOM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2F98">
      <w:pPr>
        <w:pStyle w:val="a3"/>
        <w:autoSpaceDE w:val="0"/>
        <w:autoSpaceDN w:val="0"/>
        <w:adjustRightInd w:val="0"/>
        <w:ind w:left="84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761830" w:rsidRPr="00762F98" w:rsidRDefault="00761830" w:rsidP="00762F98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2F98">
        <w:rPr>
          <w:rFonts w:ascii="新宋体" w:eastAsia="新宋体" w:cs="新宋体"/>
          <w:color w:val="008000"/>
          <w:kern w:val="0"/>
          <w:sz w:val="19"/>
          <w:szCs w:val="19"/>
        </w:rPr>
        <w:t>// reservation operation</w:t>
      </w:r>
      <w:r w:rsidR="00762F98">
        <w:rPr>
          <w:rFonts w:ascii="新宋体" w:eastAsia="新宋体" w:cs="新宋体" w:hint="eastAsia"/>
          <w:color w:val="008000"/>
          <w:kern w:val="0"/>
          <w:sz w:val="19"/>
          <w:szCs w:val="19"/>
        </w:rPr>
        <w:t>：订单结构的操作：增加、查找、更新、复制结构体的内容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find_resv_by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id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_id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add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sv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ESERV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update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sv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ESERV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opy_resv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obj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ESERV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des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RESERV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sou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Pr="005A1500" w:rsidRDefault="00761830" w:rsidP="005A1500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761830" w:rsidRDefault="00761830" w:rsidP="004E32D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8000"/>
          <w:kern w:val="0"/>
          <w:sz w:val="19"/>
          <w:szCs w:val="19"/>
        </w:rPr>
      </w:pPr>
      <w:r w:rsidRPr="004E32DC">
        <w:rPr>
          <w:rFonts w:ascii="新宋体" w:eastAsia="新宋体" w:cs="新宋体"/>
          <w:color w:val="008000"/>
          <w:kern w:val="0"/>
          <w:sz w:val="19"/>
          <w:szCs w:val="19"/>
        </w:rPr>
        <w:t>//menu</w:t>
      </w:r>
      <w:r w:rsidR="005A1500" w:rsidRPr="004E32DC">
        <w:rPr>
          <w:rFonts w:ascii="新宋体" w:eastAsia="新宋体" w:cs="新宋体" w:hint="eastAsia"/>
          <w:color w:val="008000"/>
          <w:kern w:val="0"/>
          <w:sz w:val="19"/>
          <w:szCs w:val="19"/>
        </w:rPr>
        <w:t>：主菜单的功能函数</w:t>
      </w:r>
    </w:p>
    <w:p w:rsidR="004E32DC" w:rsidRPr="004E32DC" w:rsidRDefault="004E32DC" w:rsidP="004E32D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//预定房间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booking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查找空余的客房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search_available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oom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oom_type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proofErr w:type="spellStart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adults_kids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check_in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DATE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check_ou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取消订单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ancellation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修改订单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modify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booking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查看订单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view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servation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2B91AF"/>
          <w:kern w:val="0"/>
          <w:sz w:val="19"/>
          <w:szCs w:val="19"/>
        </w:rPr>
        <w:t>USER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u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上传客房信息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upload_room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detail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修改客房信息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modify_room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detail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查看所有订单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view_all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servations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查找订单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search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reservation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查看所有取消的订单</w:t>
      </w:r>
    </w:p>
    <w:p w:rsid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view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ancellation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4E32DC" w:rsidRPr="004E32DC" w:rsidRDefault="004E32DC" w:rsidP="004E32DC">
      <w:pPr>
        <w:autoSpaceDE w:val="0"/>
        <w:autoSpaceDN w:val="0"/>
        <w:adjustRightInd w:val="0"/>
        <w:ind w:left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/查找取消的订单</w:t>
      </w:r>
    </w:p>
    <w:p w:rsidR="00761830" w:rsidRPr="00761830" w:rsidRDefault="00761830" w:rsidP="00761830">
      <w:pPr>
        <w:pStyle w:val="a3"/>
        <w:numPr>
          <w:ilvl w:val="1"/>
          <w:numId w:val="8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search_</w:t>
      </w:r>
      <w:proofErr w:type="gramStart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cancellation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 w:rsidRPr="00761830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761830">
        <w:rPr>
          <w:rFonts w:ascii="新宋体" w:eastAsia="新宋体" w:cs="新宋体"/>
          <w:color w:val="808080"/>
          <w:kern w:val="0"/>
          <w:sz w:val="19"/>
          <w:szCs w:val="19"/>
        </w:rPr>
        <w:t>r_id</w:t>
      </w:r>
      <w:proofErr w:type="spellEnd"/>
      <w:r w:rsidRPr="00761830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761830" w:rsidRDefault="00761830" w:rsidP="00761830">
      <w:pPr>
        <w:pStyle w:val="a3"/>
        <w:ind w:left="420" w:firstLineChars="0" w:firstLine="0"/>
      </w:pPr>
    </w:p>
    <w:p w:rsidR="00140745" w:rsidRDefault="00140745" w:rsidP="00761830">
      <w:pPr>
        <w:pStyle w:val="a3"/>
        <w:ind w:left="420" w:firstLineChars="0" w:firstLine="0"/>
      </w:pPr>
      <w:r>
        <w:rPr>
          <w:rFonts w:hint="eastAsia"/>
        </w:rPr>
        <w:t>登陆凭据：</w:t>
      </w:r>
    </w:p>
    <w:p w:rsidR="00140745" w:rsidRDefault="00140745" w:rsidP="00761830">
      <w:pPr>
        <w:pStyle w:val="a3"/>
        <w:ind w:left="420" w:firstLineChars="0" w:firstLine="0"/>
      </w:pPr>
      <w:r>
        <w:rPr>
          <w:rFonts w:hint="eastAsia"/>
        </w:rPr>
        <w:t>管理员：admin</w:t>
      </w:r>
    </w:p>
    <w:p w:rsidR="00140745" w:rsidRDefault="00140745" w:rsidP="00761830">
      <w:pPr>
        <w:pStyle w:val="a3"/>
        <w:ind w:left="420" w:firstLineChars="0" w:firstLine="0"/>
      </w:pPr>
      <w:r>
        <w:rPr>
          <w:rFonts w:hint="eastAsia"/>
        </w:rPr>
        <w:t>密码：123</w:t>
      </w:r>
    </w:p>
    <w:p w:rsidR="00140745" w:rsidRDefault="00140745" w:rsidP="00761830">
      <w:pPr>
        <w:pStyle w:val="a3"/>
        <w:ind w:left="420" w:firstLineChars="0" w:firstLine="0"/>
      </w:pPr>
      <w:r>
        <w:rPr>
          <w:rFonts w:hint="eastAsia"/>
        </w:rPr>
        <w:t>测试：test</w:t>
      </w:r>
      <w:r>
        <w:t>1</w:t>
      </w:r>
    </w:p>
    <w:p w:rsidR="00140745" w:rsidRDefault="00140745" w:rsidP="00761830">
      <w:pPr>
        <w:pStyle w:val="a3"/>
        <w:ind w:left="420" w:firstLineChars="0" w:firstLine="0"/>
      </w:pPr>
      <w:r>
        <w:rPr>
          <w:rFonts w:hint="eastAsia"/>
        </w:rPr>
        <w:t>密码：123</w:t>
      </w:r>
    </w:p>
    <w:p w:rsidR="00136720" w:rsidRDefault="00136720" w:rsidP="00136720">
      <w:pPr>
        <w:pStyle w:val="a3"/>
        <w:ind w:left="420" w:firstLineChars="0" w:firstLine="0"/>
      </w:pPr>
      <w:r>
        <w:rPr>
          <w:rFonts w:hint="eastAsia"/>
        </w:rPr>
        <w:t>测试：test2</w:t>
      </w:r>
    </w:p>
    <w:p w:rsidR="00136720" w:rsidRDefault="00136720" w:rsidP="00136720">
      <w:pPr>
        <w:pStyle w:val="a3"/>
        <w:ind w:left="420" w:firstLineChars="0" w:firstLine="0"/>
      </w:pPr>
      <w:r>
        <w:rPr>
          <w:rFonts w:hint="eastAsia"/>
        </w:rPr>
        <w:t>密码：456</w:t>
      </w:r>
    </w:p>
    <w:p w:rsidR="00140745" w:rsidRPr="00136720" w:rsidRDefault="00140745" w:rsidP="00761830">
      <w:pPr>
        <w:pStyle w:val="a3"/>
        <w:ind w:left="420" w:firstLineChars="0" w:firstLine="0"/>
      </w:pPr>
    </w:p>
    <w:p w:rsidR="00136720" w:rsidRDefault="00136720" w:rsidP="00761830">
      <w:pPr>
        <w:pStyle w:val="a3"/>
        <w:ind w:left="420" w:firstLineChars="0" w:firstLine="0"/>
      </w:pPr>
      <w:r>
        <w:rPr>
          <w:rFonts w:hint="eastAsia"/>
        </w:rPr>
        <w:t>演示：</w:t>
      </w:r>
    </w:p>
    <w:p w:rsidR="00136720" w:rsidRDefault="00136720" w:rsidP="00761830">
      <w:pPr>
        <w:pStyle w:val="a3"/>
        <w:ind w:left="420" w:firstLineChars="0" w:firstLine="0"/>
      </w:pPr>
      <w:r>
        <w:rPr>
          <w:rFonts w:hint="eastAsia"/>
        </w:rPr>
        <w:t>管理员登陆：</w:t>
      </w:r>
    </w:p>
    <w:p w:rsidR="00136720" w:rsidRDefault="00990069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41E56159" wp14:editId="467DAC7C">
            <wp:extent cx="5274310" cy="27565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1EA" w:rsidRDefault="008011EA" w:rsidP="00761830">
      <w:pPr>
        <w:pStyle w:val="a3"/>
        <w:ind w:left="420" w:firstLineChars="0" w:firstLine="0"/>
      </w:pPr>
      <w:r>
        <w:rPr>
          <w:rFonts w:hint="eastAsia"/>
        </w:rPr>
        <w:t>预定房间“</w:t>
      </w:r>
    </w:p>
    <w:p w:rsidR="00136720" w:rsidRDefault="004E1237" w:rsidP="00761830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3DEDD7C5" wp14:editId="1D5B881D">
            <wp:extent cx="5274310" cy="3352165"/>
            <wp:effectExtent l="0" t="0" r="254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FBC" w:rsidRDefault="00F65FBC" w:rsidP="00761830">
      <w:pPr>
        <w:pStyle w:val="a3"/>
        <w:ind w:left="420" w:firstLineChars="0" w:firstLine="0"/>
      </w:pPr>
      <w:r>
        <w:rPr>
          <w:rFonts w:hint="eastAsia"/>
        </w:rPr>
        <w:t>取消订单（输入取消原因的时候不要有空格，会有问题）</w:t>
      </w:r>
    </w:p>
    <w:p w:rsidR="00F65FBC" w:rsidRDefault="00F65FBC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03B2A366" wp14:editId="6DB49B86">
            <wp:extent cx="5274310" cy="37979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B24" w:rsidRDefault="00BE7B24" w:rsidP="00761830">
      <w:pPr>
        <w:pStyle w:val="a3"/>
        <w:ind w:left="420" w:firstLineChars="0" w:firstLine="0"/>
      </w:pPr>
      <w:r>
        <w:rPr>
          <w:rFonts w:hint="eastAsia"/>
        </w:rPr>
        <w:t>修改订单</w:t>
      </w:r>
    </w:p>
    <w:p w:rsidR="00BE7B24" w:rsidRDefault="00BE7B24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67083F6D" wp14:editId="30CC4D48">
            <wp:extent cx="5274310" cy="48469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4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B24" w:rsidRDefault="00BE7B24" w:rsidP="00761830">
      <w:pPr>
        <w:pStyle w:val="a3"/>
        <w:ind w:left="420" w:firstLineChars="0" w:firstLine="0"/>
      </w:pPr>
      <w:r>
        <w:rPr>
          <w:rFonts w:hint="eastAsia"/>
        </w:rPr>
        <w:t>查看历史订单</w:t>
      </w:r>
    </w:p>
    <w:p w:rsidR="00BE7B24" w:rsidRDefault="00BE7B24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79CDDA70" wp14:editId="50A7630F">
            <wp:extent cx="5274310" cy="498221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8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B24" w:rsidRDefault="00BE7B24" w:rsidP="00761830">
      <w:pPr>
        <w:pStyle w:val="a3"/>
        <w:ind w:left="420" w:firstLineChars="0" w:firstLine="0"/>
      </w:pPr>
      <w:r>
        <w:rPr>
          <w:rFonts w:hint="eastAsia"/>
        </w:rPr>
        <w:t>添加客房</w:t>
      </w:r>
    </w:p>
    <w:p w:rsidR="00BE7B24" w:rsidRDefault="00BE7B24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3A222FC7" wp14:editId="1A0B55C6">
            <wp:extent cx="5274310" cy="498221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8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B24" w:rsidRDefault="00BE7B24" w:rsidP="00761830">
      <w:pPr>
        <w:pStyle w:val="a3"/>
        <w:ind w:left="420" w:firstLineChars="0" w:firstLine="0"/>
      </w:pPr>
      <w:r>
        <w:rPr>
          <w:rFonts w:hint="eastAsia"/>
        </w:rPr>
        <w:t>修改房间信息</w:t>
      </w:r>
    </w:p>
    <w:p w:rsidR="00BE7B24" w:rsidRDefault="00BE7B24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4BEF2B09" wp14:editId="08B361F8">
            <wp:extent cx="5274310" cy="39706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B24" w:rsidRDefault="00BE7B24" w:rsidP="00761830">
      <w:pPr>
        <w:pStyle w:val="a3"/>
        <w:ind w:left="420" w:firstLineChars="0" w:firstLine="0"/>
      </w:pPr>
      <w:r>
        <w:rPr>
          <w:rFonts w:hint="eastAsia"/>
        </w:rPr>
        <w:t>查看所有订单</w:t>
      </w:r>
    </w:p>
    <w:p w:rsidR="00BE7B24" w:rsidRDefault="00BE7B24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44AE7901" wp14:editId="535441BE">
            <wp:extent cx="5274310" cy="54984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9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B24" w:rsidRDefault="00BE7B24" w:rsidP="00761830">
      <w:pPr>
        <w:pStyle w:val="a3"/>
        <w:ind w:left="420" w:firstLineChars="0" w:firstLine="0"/>
      </w:pPr>
      <w:r>
        <w:rPr>
          <w:rFonts w:hint="eastAsia"/>
        </w:rPr>
        <w:t>查找订单</w:t>
      </w:r>
    </w:p>
    <w:p w:rsidR="00BE7B24" w:rsidRDefault="00BE7B24" w:rsidP="00761830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19426DB9" wp14:editId="47FCF13C">
            <wp:extent cx="5274310" cy="289179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2FC" w:rsidRDefault="00BE42FC" w:rsidP="00761830">
      <w:pPr>
        <w:pStyle w:val="a3"/>
        <w:ind w:left="420" w:firstLineChars="0" w:firstLine="0"/>
        <w:rPr>
          <w:noProof/>
        </w:rPr>
      </w:pPr>
      <w:r>
        <w:rPr>
          <w:rFonts w:hint="eastAsia"/>
          <w:noProof/>
        </w:rPr>
        <w:lastRenderedPageBreak/>
        <w:t>查看所有取消的订单</w:t>
      </w:r>
    </w:p>
    <w:p w:rsidR="00BE42FC" w:rsidRDefault="00BE42FC" w:rsidP="00761830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19974D70" wp14:editId="2B9E5640">
            <wp:extent cx="5274310" cy="3609975"/>
            <wp:effectExtent l="0" t="0" r="254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2FC" w:rsidRDefault="00BE42FC" w:rsidP="00761830">
      <w:pPr>
        <w:pStyle w:val="a3"/>
        <w:ind w:left="420" w:firstLineChars="0" w:firstLine="0"/>
      </w:pPr>
      <w:r>
        <w:rPr>
          <w:rFonts w:hint="eastAsia"/>
        </w:rPr>
        <w:t>查找取消的订单</w:t>
      </w:r>
    </w:p>
    <w:p w:rsidR="00BE42FC" w:rsidRDefault="00BE42FC" w:rsidP="00761830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57E3B057" wp14:editId="7D25A0A8">
            <wp:extent cx="5274310" cy="16948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注册</w:t>
      </w:r>
    </w:p>
    <w:p w:rsidR="00BE42FC" w:rsidRDefault="00BE42FC" w:rsidP="00761830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748B9642" wp14:editId="32C1240A">
            <wp:extent cx="5274310" cy="2756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1F1" w:rsidRDefault="006831F1" w:rsidP="00761830">
      <w:pPr>
        <w:pStyle w:val="a3"/>
        <w:ind w:left="420" w:firstLineChars="0" w:firstLine="0"/>
      </w:pPr>
    </w:p>
    <w:p w:rsidR="006831F1" w:rsidRDefault="006831F1" w:rsidP="00761830">
      <w:pPr>
        <w:pStyle w:val="a3"/>
        <w:ind w:left="420" w:firstLineChars="0" w:firstLine="0"/>
      </w:pPr>
      <w:r>
        <w:rPr>
          <w:rFonts w:hint="eastAsia"/>
        </w:rPr>
        <w:t>伪代码：</w:t>
      </w:r>
    </w:p>
    <w:p w:rsidR="006831F1" w:rsidRDefault="006831F1" w:rsidP="006831F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login</w:t>
      </w:r>
      <w:r>
        <w:t>:</w:t>
      </w:r>
    </w:p>
    <w:p w:rsidR="00AC34FA" w:rsidRDefault="00AC34FA" w:rsidP="00AC34FA">
      <w:pPr>
        <w:ind w:left="420"/>
      </w:pPr>
      <w:r>
        <w:rPr>
          <w:rFonts w:hint="eastAsia"/>
        </w:rPr>
        <w:t>v</w:t>
      </w:r>
      <w:r>
        <w:t xml:space="preserve">oid </w:t>
      </w:r>
      <w:proofErr w:type="spellStart"/>
      <w:r>
        <w:t>user_</w:t>
      </w:r>
      <w:proofErr w:type="gramStart"/>
      <w:r>
        <w:t>login</w:t>
      </w:r>
      <w:proofErr w:type="spellEnd"/>
      <w:r>
        <w:t>(</w:t>
      </w:r>
      <w:proofErr w:type="gramEnd"/>
      <w:r>
        <w:t>)</w:t>
      </w:r>
    </w:p>
    <w:p w:rsidR="00AC34FA" w:rsidRDefault="00AC34FA" w:rsidP="00AC34FA">
      <w:pPr>
        <w:ind w:left="420"/>
      </w:pPr>
      <w:r>
        <w:t>{</w:t>
      </w:r>
      <w:r w:rsidR="00775F0D">
        <w:tab/>
      </w:r>
    </w:p>
    <w:p w:rsidR="00AC34FA" w:rsidRDefault="00775F0D" w:rsidP="00AC34FA">
      <w:pPr>
        <w:ind w:left="420"/>
      </w:pPr>
      <w:r>
        <w:tab/>
        <w:t>USER u</w:t>
      </w:r>
    </w:p>
    <w:p w:rsidR="00775F0D" w:rsidRDefault="00775F0D" w:rsidP="00AC34FA">
      <w:pPr>
        <w:ind w:left="420"/>
      </w:pP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3</w:t>
      </w:r>
    </w:p>
    <w:p w:rsidR="00775F0D" w:rsidRDefault="00775F0D" w:rsidP="00AC34FA">
      <w:pPr>
        <w:ind w:left="420"/>
      </w:pPr>
      <w:r>
        <w:tab/>
        <w:t>//3 times to login the account</w:t>
      </w:r>
    </w:p>
    <w:p w:rsidR="00775F0D" w:rsidRDefault="00775F0D" w:rsidP="00AC34FA">
      <w:pPr>
        <w:ind w:left="420"/>
      </w:pPr>
      <w:r>
        <w:tab/>
        <w:t>while(</w:t>
      </w:r>
      <w:proofErr w:type="spellStart"/>
      <w:r w:rsidR="00532B3B">
        <w:t>i</w:t>
      </w:r>
      <w:proofErr w:type="spellEnd"/>
      <w:r>
        <w:t>&lt;3)</w:t>
      </w:r>
    </w:p>
    <w:p w:rsidR="007046C2" w:rsidRDefault="007046C2" w:rsidP="007046C2">
      <w:pPr>
        <w:ind w:left="420" w:firstLine="420"/>
      </w:pPr>
      <w:r>
        <w:t>{</w:t>
      </w:r>
    </w:p>
    <w:p w:rsidR="007046C2" w:rsidRDefault="007046C2" w:rsidP="007046C2">
      <w:pPr>
        <w:ind w:left="420" w:firstLine="420"/>
      </w:pPr>
      <w:r>
        <w:tab/>
      </w:r>
      <w:proofErr w:type="spellStart"/>
      <w:r>
        <w:t>get_login_info</w:t>
      </w:r>
      <w:proofErr w:type="spellEnd"/>
      <w:r>
        <w:t>(&amp;u);</w:t>
      </w:r>
      <w:r w:rsidR="00B161D2">
        <w:t xml:space="preserve"> //</w:t>
      </w:r>
      <w:r w:rsidR="00B161D2">
        <w:rPr>
          <w:rFonts w:hint="eastAsia"/>
        </w:rPr>
        <w:t>get</w:t>
      </w:r>
      <w:r w:rsidR="00C812B9">
        <w:t xml:space="preserve"> the input from console</w:t>
      </w:r>
    </w:p>
    <w:p w:rsidR="00A75CEF" w:rsidRDefault="00A75CEF" w:rsidP="007046C2">
      <w:pPr>
        <w:ind w:left="420" w:firstLine="420"/>
      </w:pPr>
      <w:r>
        <w:tab/>
      </w:r>
      <w:proofErr w:type="spellStart"/>
      <w:r>
        <w:t>is_login</w:t>
      </w:r>
      <w:proofErr w:type="spellEnd"/>
      <w:r>
        <w:t xml:space="preserve"> = </w:t>
      </w:r>
      <w:proofErr w:type="spellStart"/>
      <w:r>
        <w:t>check_login_info</w:t>
      </w:r>
      <w:proofErr w:type="spellEnd"/>
      <w:r>
        <w:t>(&amp;u)</w:t>
      </w:r>
      <w:r w:rsidR="00EB2AF8">
        <w:t>;</w:t>
      </w:r>
      <w:r w:rsidR="00C812B9">
        <w:tab/>
        <w:t>//</w:t>
      </w:r>
      <w:r w:rsidR="00C812B9">
        <w:rPr>
          <w:rFonts w:hint="eastAsia"/>
        </w:rPr>
        <w:t>che</w:t>
      </w:r>
      <w:r w:rsidR="00C812B9">
        <w:t>ck the input if is correct</w:t>
      </w:r>
    </w:p>
    <w:p w:rsidR="00C812B9" w:rsidRDefault="00051D34" w:rsidP="007046C2">
      <w:pPr>
        <w:ind w:left="420" w:firstLine="420"/>
      </w:pPr>
      <w:r>
        <w:tab/>
      </w:r>
      <w:proofErr w:type="spellStart"/>
      <w:r>
        <w:t>print_the_result</w:t>
      </w:r>
      <w:proofErr w:type="spellEnd"/>
      <w:r w:rsidR="00C812B9">
        <w:t>;</w:t>
      </w:r>
    </w:p>
    <w:p w:rsidR="00B161D2" w:rsidRDefault="00C812B9" w:rsidP="008E2232">
      <w:pPr>
        <w:ind w:left="420" w:firstLine="420"/>
        <w:rPr>
          <w:rFonts w:hint="eastAsia"/>
        </w:rPr>
      </w:pPr>
      <w:r>
        <w:tab/>
      </w:r>
      <w:proofErr w:type="spellStart"/>
      <w:r>
        <w:t>i</w:t>
      </w:r>
      <w:proofErr w:type="spellEnd"/>
      <w:r>
        <w:t>++;</w:t>
      </w:r>
    </w:p>
    <w:p w:rsidR="007046C2" w:rsidRDefault="007046C2" w:rsidP="007046C2">
      <w:pPr>
        <w:ind w:left="420" w:firstLine="420"/>
      </w:pPr>
      <w:r>
        <w:t>}</w:t>
      </w:r>
    </w:p>
    <w:p w:rsidR="008E2232" w:rsidRDefault="008E2232" w:rsidP="007046C2">
      <w:pPr>
        <w:ind w:left="420" w:firstLine="420"/>
      </w:pPr>
      <w:r>
        <w:t>if(</w:t>
      </w:r>
      <w:proofErr w:type="spellStart"/>
      <w:r>
        <w:t>i</w:t>
      </w:r>
      <w:proofErr w:type="spellEnd"/>
      <w:r>
        <w:t>==3)</w:t>
      </w:r>
    </w:p>
    <w:p w:rsidR="00916605" w:rsidRDefault="008E2232" w:rsidP="007046C2">
      <w:pPr>
        <w:ind w:left="420" w:firstLine="420"/>
      </w:pPr>
      <w:r>
        <w:tab/>
        <w:t>return;</w:t>
      </w:r>
      <w:r w:rsidR="00563010">
        <w:t xml:space="preserve"> //your three input are all not correct</w:t>
      </w:r>
    </w:p>
    <w:p w:rsidR="00916605" w:rsidRDefault="00916605" w:rsidP="007046C2">
      <w:pPr>
        <w:ind w:left="420" w:firstLine="420"/>
      </w:pP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enter</w:t>
      </w:r>
      <w:r>
        <w:t xml:space="preserve"> the main menu</w:t>
      </w:r>
    </w:p>
    <w:p w:rsidR="00916605" w:rsidRDefault="00916605" w:rsidP="007046C2">
      <w:pPr>
        <w:ind w:left="420" w:firstLine="420"/>
      </w:pPr>
      <w:proofErr w:type="gramStart"/>
      <w:r>
        <w:t>while(</w:t>
      </w:r>
      <w:proofErr w:type="gramEnd"/>
      <w:r>
        <w:t>1)</w:t>
      </w:r>
    </w:p>
    <w:p w:rsidR="00916605" w:rsidRDefault="00916605" w:rsidP="007046C2">
      <w:pPr>
        <w:ind w:left="420" w:firstLine="420"/>
      </w:pPr>
      <w:r>
        <w:t>{</w:t>
      </w:r>
    </w:p>
    <w:p w:rsidR="00D920A8" w:rsidRDefault="00D920A8" w:rsidP="00D920A8">
      <w:pPr>
        <w:ind w:left="840" w:firstLine="420"/>
      </w:pPr>
      <w:proofErr w:type="spellStart"/>
      <w:r>
        <w:t>int</w:t>
      </w:r>
      <w:proofErr w:type="spellEnd"/>
      <w:r>
        <w:t xml:space="preserve"> op = 0;</w:t>
      </w:r>
    </w:p>
    <w:p w:rsidR="00560DB8" w:rsidRDefault="00560DB8" w:rsidP="007046C2">
      <w:pPr>
        <w:ind w:left="420" w:firstLine="420"/>
      </w:pPr>
      <w:r>
        <w:tab/>
      </w:r>
      <w:proofErr w:type="spellStart"/>
      <w:r>
        <w:t>display_the_menu_</w:t>
      </w:r>
      <w:proofErr w:type="gramStart"/>
      <w:r>
        <w:t>infomation</w:t>
      </w:r>
      <w:proofErr w:type="spellEnd"/>
      <w:r>
        <w:t>(</w:t>
      </w:r>
      <w:proofErr w:type="gramEnd"/>
      <w:r>
        <w:t>);</w:t>
      </w:r>
    </w:p>
    <w:p w:rsidR="005E5A88" w:rsidRDefault="005E5A88" w:rsidP="007046C2">
      <w:pPr>
        <w:ind w:left="420" w:firstLine="420"/>
      </w:pPr>
      <w:r>
        <w:tab/>
      </w:r>
      <w:proofErr w:type="spellStart"/>
      <w:proofErr w:type="gramStart"/>
      <w:r>
        <w:t>scanf</w:t>
      </w:r>
      <w:proofErr w:type="spellEnd"/>
      <w:r>
        <w:t>(</w:t>
      </w:r>
      <w:proofErr w:type="gramEnd"/>
      <w:r w:rsidR="003E4631">
        <w:t>…</w:t>
      </w:r>
      <w:r>
        <w:t>); // get the operation code</w:t>
      </w:r>
      <w:r w:rsidR="009901CF">
        <w:t xml:space="preserve"> from user input</w:t>
      </w:r>
      <w:r>
        <w:t>;</w:t>
      </w:r>
    </w:p>
    <w:p w:rsidR="000D6213" w:rsidRDefault="000D6213" w:rsidP="007046C2">
      <w:pPr>
        <w:ind w:left="420" w:firstLine="420"/>
        <w:rPr>
          <w:rFonts w:hint="eastAsia"/>
        </w:rPr>
      </w:pPr>
      <w:r>
        <w:tab/>
        <w:t>// call the different function according to corresponding operation code</w:t>
      </w:r>
    </w:p>
    <w:p w:rsidR="00D920A8" w:rsidRDefault="00D920A8" w:rsidP="007046C2">
      <w:pPr>
        <w:ind w:left="420" w:firstLine="420"/>
      </w:pPr>
      <w:r>
        <w:tab/>
        <w:t>switch(</w:t>
      </w:r>
      <w:r w:rsidR="00AC4ECE">
        <w:t>op</w:t>
      </w:r>
      <w:r>
        <w:t>)</w:t>
      </w:r>
    </w:p>
    <w:p w:rsidR="00AC4ECE" w:rsidRDefault="00AC4ECE" w:rsidP="00AC4ECE">
      <w:pPr>
        <w:ind w:left="840" w:firstLine="420"/>
      </w:pPr>
      <w:r>
        <w:t>{</w:t>
      </w:r>
    </w:p>
    <w:p w:rsidR="00AC4ECE" w:rsidRDefault="00AC4ECE" w:rsidP="00AC4ECE">
      <w:pPr>
        <w:ind w:left="840" w:firstLine="420"/>
      </w:pPr>
      <w:r>
        <w:t>case 1:</w:t>
      </w:r>
    </w:p>
    <w:p w:rsidR="00AC4ECE" w:rsidRDefault="00AC4ECE" w:rsidP="00AC4ECE">
      <w:pPr>
        <w:ind w:left="840" w:firstLine="420"/>
      </w:pPr>
      <w:r>
        <w:tab/>
      </w:r>
      <w:proofErr w:type="spellStart"/>
      <w:r>
        <w:t>booking</w:t>
      </w:r>
      <w:r w:rsidR="002B375E">
        <w:t>_the_room</w:t>
      </w:r>
      <w:proofErr w:type="spellEnd"/>
      <w:r>
        <w:t>(&amp;u)</w:t>
      </w:r>
      <w:r w:rsidR="00475F84">
        <w:t>;</w:t>
      </w:r>
    </w:p>
    <w:p w:rsidR="006F2928" w:rsidRDefault="006F2928" w:rsidP="00AC4ECE">
      <w:pPr>
        <w:ind w:left="840" w:firstLine="420"/>
      </w:pPr>
      <w:r>
        <w:tab/>
        <w:t>break;</w:t>
      </w:r>
    </w:p>
    <w:p w:rsidR="006F79EE" w:rsidRDefault="006F79EE" w:rsidP="00AC4ECE">
      <w:pPr>
        <w:ind w:left="840" w:firstLine="420"/>
      </w:pPr>
      <w:r>
        <w:t>case 2:</w:t>
      </w:r>
    </w:p>
    <w:p w:rsidR="006F79EE" w:rsidRDefault="006F79EE" w:rsidP="00AC4ECE">
      <w:pPr>
        <w:ind w:left="840" w:firstLine="420"/>
      </w:pPr>
      <w:r>
        <w:lastRenderedPageBreak/>
        <w:tab/>
      </w:r>
      <w:proofErr w:type="spellStart"/>
      <w:r>
        <w:t>cacellation</w:t>
      </w:r>
      <w:proofErr w:type="spellEnd"/>
      <w:r>
        <w:t>(&amp;u)</w:t>
      </w:r>
      <w:r w:rsidR="00D33724">
        <w:t>;</w:t>
      </w:r>
    </w:p>
    <w:p w:rsidR="004C0662" w:rsidRDefault="004C0662" w:rsidP="00AC4ECE">
      <w:pPr>
        <w:ind w:left="840" w:firstLine="420"/>
      </w:pPr>
      <w:r>
        <w:t>……</w:t>
      </w:r>
    </w:p>
    <w:p w:rsidR="008F041F" w:rsidRDefault="008F041F" w:rsidP="00AC4ECE">
      <w:pPr>
        <w:ind w:left="840" w:firstLine="420"/>
      </w:pPr>
      <w:r>
        <w:t>case 10:</w:t>
      </w:r>
    </w:p>
    <w:p w:rsidR="00416B82" w:rsidRDefault="00416B82" w:rsidP="00AC4ECE">
      <w:pPr>
        <w:ind w:left="840" w:firstLine="420"/>
      </w:pPr>
      <w:r>
        <w:tab/>
        <w:t>……</w:t>
      </w:r>
    </w:p>
    <w:p w:rsidR="008F041F" w:rsidRDefault="008F041F" w:rsidP="00AC4ECE">
      <w:pPr>
        <w:ind w:left="840" w:firstLine="420"/>
      </w:pPr>
      <w:r>
        <w:tab/>
        <w:t>break;</w:t>
      </w:r>
    </w:p>
    <w:p w:rsidR="004C0662" w:rsidRDefault="004C0662" w:rsidP="00AC4ECE">
      <w:pPr>
        <w:ind w:left="840" w:firstLine="420"/>
      </w:pPr>
      <w:r>
        <w:t>case 0:</w:t>
      </w:r>
    </w:p>
    <w:p w:rsidR="004C0662" w:rsidRDefault="004C0662" w:rsidP="00AC4ECE">
      <w:pPr>
        <w:ind w:left="840" w:firstLine="420"/>
      </w:pPr>
      <w:r>
        <w:tab/>
        <w:t>return;</w:t>
      </w:r>
      <w:r w:rsidR="004F610B">
        <w:tab/>
        <w:t>//</w:t>
      </w:r>
      <w:r w:rsidR="004F610B">
        <w:rPr>
          <w:rFonts w:hint="eastAsia"/>
        </w:rPr>
        <w:t>exit</w:t>
      </w:r>
      <w:r w:rsidR="004F610B">
        <w:t xml:space="preserve"> the menu</w:t>
      </w:r>
    </w:p>
    <w:p w:rsidR="001D6F1F" w:rsidRDefault="001D6F1F" w:rsidP="00AC4ECE">
      <w:pPr>
        <w:ind w:left="840" w:firstLine="420"/>
      </w:pPr>
      <w:r>
        <w:t>default:</w:t>
      </w:r>
    </w:p>
    <w:p w:rsidR="001D6F1F" w:rsidRDefault="001D6F1F" w:rsidP="00AC4ECE">
      <w:pPr>
        <w:ind w:left="840" w:firstLine="420"/>
      </w:pPr>
      <w:r>
        <w:tab/>
        <w:t>break;</w:t>
      </w:r>
    </w:p>
    <w:p w:rsidR="00AC4ECE" w:rsidRDefault="00AC4ECE" w:rsidP="00AC4ECE">
      <w:pPr>
        <w:ind w:left="840" w:firstLine="420"/>
      </w:pPr>
      <w:r>
        <w:t>}</w:t>
      </w:r>
    </w:p>
    <w:p w:rsidR="008E2232" w:rsidRDefault="00916605" w:rsidP="007046C2">
      <w:pPr>
        <w:ind w:left="420" w:firstLine="420"/>
        <w:rPr>
          <w:rFonts w:hint="eastAsia"/>
        </w:rPr>
      </w:pPr>
      <w:r>
        <w:t>}</w:t>
      </w:r>
    </w:p>
    <w:p w:rsidR="00107212" w:rsidRDefault="00AC34FA" w:rsidP="00107212">
      <w:pPr>
        <w:ind w:left="420"/>
        <w:rPr>
          <w:rFonts w:hint="eastAsia"/>
        </w:rPr>
      </w:pPr>
      <w:r>
        <w:t>}</w:t>
      </w:r>
    </w:p>
    <w:p w:rsidR="00107212" w:rsidRDefault="00107212" w:rsidP="0010721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流程图：</w:t>
      </w:r>
    </w:p>
    <w:p w:rsidR="00107212" w:rsidRDefault="001E71E2" w:rsidP="00107212">
      <w:pPr>
        <w:pStyle w:val="a3"/>
        <w:ind w:left="840" w:firstLineChars="0" w:firstLine="0"/>
        <w:rPr>
          <w:rFonts w:hint="eastAsia"/>
        </w:rPr>
      </w:pPr>
      <w:r>
        <w:object w:dxaOrig="8611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14.75pt;height:391.5pt" o:ole="">
            <v:imagedata r:id="rId19" o:title=""/>
          </v:shape>
          <o:OLEObject Type="Embed" ProgID="Visio.Drawing.15" ShapeID="_x0000_i1043" DrawAspect="Content" ObjectID="_1626376827" r:id="rId20"/>
        </w:object>
      </w:r>
    </w:p>
    <w:p w:rsidR="006831F1" w:rsidRDefault="006831F1" w:rsidP="006831F1">
      <w:pPr>
        <w:pStyle w:val="a3"/>
        <w:numPr>
          <w:ilvl w:val="0"/>
          <w:numId w:val="9"/>
        </w:numPr>
        <w:ind w:firstLineChars="0"/>
      </w:pPr>
      <w:r>
        <w:t>register:</w:t>
      </w:r>
    </w:p>
    <w:p w:rsidR="006831F1" w:rsidRDefault="006831F1" w:rsidP="00761830">
      <w:pPr>
        <w:pStyle w:val="a3"/>
        <w:ind w:left="420" w:firstLineChars="0" w:firstLine="0"/>
      </w:pPr>
      <w:r>
        <w:t xml:space="preserve">void </w:t>
      </w:r>
      <w:proofErr w:type="spellStart"/>
      <w:r>
        <w:t>user_</w:t>
      </w:r>
      <w:proofErr w:type="gramStart"/>
      <w:r>
        <w:t>register</w:t>
      </w:r>
      <w:proofErr w:type="spellEnd"/>
      <w:r>
        <w:t>(</w:t>
      </w:r>
      <w:proofErr w:type="gramEnd"/>
      <w:r>
        <w:t>)</w:t>
      </w:r>
    </w:p>
    <w:p w:rsidR="006831F1" w:rsidRDefault="006831F1" w:rsidP="00761830">
      <w:pPr>
        <w:pStyle w:val="a3"/>
        <w:ind w:left="420" w:firstLineChars="0" w:firstLine="0"/>
      </w:pPr>
      <w:r>
        <w:t>{</w:t>
      </w:r>
    </w:p>
    <w:p w:rsidR="006831F1" w:rsidRDefault="00AA4EA1" w:rsidP="00761830">
      <w:pPr>
        <w:pStyle w:val="a3"/>
        <w:ind w:left="420" w:firstLineChars="0" w:firstLine="0"/>
      </w:pPr>
      <w:r>
        <w:tab/>
        <w:t xml:space="preserve">USER </w:t>
      </w:r>
      <w:proofErr w:type="spellStart"/>
      <w:r>
        <w:t>new_user</w:t>
      </w:r>
      <w:proofErr w:type="spellEnd"/>
      <w:r>
        <w:t>; //</w:t>
      </w:r>
      <w:r>
        <w:rPr>
          <w:rFonts w:hint="eastAsia"/>
        </w:rPr>
        <w:t>crea</w:t>
      </w:r>
      <w:r>
        <w:t xml:space="preserve">te a USER </w:t>
      </w:r>
      <w:proofErr w:type="spellStart"/>
      <w:r>
        <w:t>struct</w:t>
      </w:r>
      <w:proofErr w:type="spellEnd"/>
      <w:r>
        <w:t xml:space="preserve"> represent the new user account</w:t>
      </w:r>
    </w:p>
    <w:p w:rsidR="006831F1" w:rsidRDefault="00264078" w:rsidP="00761830">
      <w:pPr>
        <w:pStyle w:val="a3"/>
        <w:ind w:left="420" w:firstLineChars="0" w:firstLine="0"/>
      </w:pPr>
      <w:r>
        <w:tab/>
      </w:r>
      <w:proofErr w:type="spellStart"/>
      <w:r>
        <w:rPr>
          <w:rFonts w:hint="eastAsia"/>
        </w:rPr>
        <w:t>input</w:t>
      </w:r>
      <w:r>
        <w:t>_the_new_user_</w:t>
      </w:r>
      <w:proofErr w:type="gramStart"/>
      <w:r>
        <w:t>info</w:t>
      </w:r>
      <w:proofErr w:type="spellEnd"/>
      <w:r>
        <w:t>(</w:t>
      </w:r>
      <w:proofErr w:type="gramEnd"/>
      <w:r>
        <w:t>);</w:t>
      </w:r>
      <w:r w:rsidR="00B6721B">
        <w:tab/>
        <w:t>//</w:t>
      </w:r>
      <w:r w:rsidR="00B6721B">
        <w:rPr>
          <w:rFonts w:hint="eastAsia"/>
        </w:rPr>
        <w:t>get</w:t>
      </w:r>
      <w:r w:rsidR="00B6721B">
        <w:t xml:space="preserve"> the new user information from the console</w:t>
      </w:r>
    </w:p>
    <w:p w:rsidR="00DE2236" w:rsidRDefault="00DE2236" w:rsidP="00761830">
      <w:pPr>
        <w:pStyle w:val="a3"/>
        <w:ind w:left="420" w:firstLineChars="0" w:firstLine="0"/>
      </w:pPr>
      <w:r>
        <w:lastRenderedPageBreak/>
        <w:tab/>
      </w:r>
      <w:proofErr w:type="spellStart"/>
      <w:r>
        <w:t>update_the_user_</w:t>
      </w:r>
      <w:proofErr w:type="gramStart"/>
      <w:r>
        <w:t>array</w:t>
      </w:r>
      <w:proofErr w:type="spellEnd"/>
      <w:r>
        <w:t>(</w:t>
      </w:r>
      <w:proofErr w:type="gramEnd"/>
      <w:r>
        <w:t>);</w:t>
      </w:r>
    </w:p>
    <w:p w:rsidR="00BE49BB" w:rsidRDefault="00BE49BB" w:rsidP="00761830">
      <w:pPr>
        <w:pStyle w:val="a3"/>
        <w:ind w:left="420" w:firstLineChars="0" w:firstLine="0"/>
      </w:pPr>
      <w:r>
        <w:tab/>
      </w:r>
      <w:proofErr w:type="spellStart"/>
      <w:r>
        <w:t>write_user_</w:t>
      </w:r>
      <w:proofErr w:type="gramStart"/>
      <w:r>
        <w:t>file</w:t>
      </w:r>
      <w:proofErr w:type="spellEnd"/>
      <w:r>
        <w:t>(</w:t>
      </w:r>
      <w:proofErr w:type="gramEnd"/>
      <w:r>
        <w:t>);</w:t>
      </w:r>
    </w:p>
    <w:p w:rsidR="00BE49BB" w:rsidRDefault="00BE49BB" w:rsidP="00761830">
      <w:pPr>
        <w:pStyle w:val="a3"/>
        <w:ind w:left="420" w:firstLineChars="0" w:firstLine="0"/>
      </w:pPr>
      <w:r>
        <w:tab/>
      </w:r>
      <w:proofErr w:type="spellStart"/>
      <w:r>
        <w:t>output_the_register_</w:t>
      </w:r>
      <w:proofErr w:type="gramStart"/>
      <w:r>
        <w:t>result</w:t>
      </w:r>
      <w:proofErr w:type="spellEnd"/>
      <w:r>
        <w:t>(</w:t>
      </w:r>
      <w:proofErr w:type="gramEnd"/>
      <w:r>
        <w:t>);</w:t>
      </w:r>
    </w:p>
    <w:p w:rsidR="0049471E" w:rsidRDefault="0049471E" w:rsidP="00761830">
      <w:pPr>
        <w:pStyle w:val="a3"/>
        <w:ind w:left="420" w:firstLineChars="0" w:firstLine="0"/>
      </w:pPr>
      <w:r>
        <w:t>}</w:t>
      </w:r>
    </w:p>
    <w:p w:rsidR="001E71E2" w:rsidRDefault="001E71E2" w:rsidP="001E71E2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流程图：</w:t>
      </w:r>
    </w:p>
    <w:p w:rsidR="001E71E2" w:rsidRPr="00F65FBC" w:rsidRDefault="00D30FF7" w:rsidP="001E71E2">
      <w:pPr>
        <w:pStyle w:val="a3"/>
        <w:ind w:left="840" w:firstLineChars="0" w:firstLine="0"/>
        <w:rPr>
          <w:rFonts w:hint="eastAsia"/>
        </w:rPr>
      </w:pPr>
      <w:r>
        <w:object w:dxaOrig="5461" w:dyaOrig="9511">
          <v:shape id="_x0000_i1048" type="#_x0000_t75" style="width:273pt;height:475.5pt" o:ole="">
            <v:imagedata r:id="rId21" o:title=""/>
          </v:shape>
          <o:OLEObject Type="Embed" ProgID="Visio.Drawing.15" ShapeID="_x0000_i1048" DrawAspect="Content" ObjectID="_1626376828" r:id="rId22"/>
        </w:object>
      </w:r>
      <w:bookmarkStart w:id="0" w:name="_GoBack"/>
      <w:bookmarkEnd w:id="0"/>
    </w:p>
    <w:sectPr w:rsidR="001E71E2" w:rsidRPr="00F65F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54DB7"/>
    <w:multiLevelType w:val="hybridMultilevel"/>
    <w:tmpl w:val="7930B7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64A73F0"/>
    <w:multiLevelType w:val="hybridMultilevel"/>
    <w:tmpl w:val="0B306A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6A72B14"/>
    <w:multiLevelType w:val="hybridMultilevel"/>
    <w:tmpl w:val="40988A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C1E6FE5"/>
    <w:multiLevelType w:val="hybridMultilevel"/>
    <w:tmpl w:val="D3A05E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79712F4"/>
    <w:multiLevelType w:val="hybridMultilevel"/>
    <w:tmpl w:val="7C9AA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123502"/>
    <w:multiLevelType w:val="hybridMultilevel"/>
    <w:tmpl w:val="8BCEEB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8B74642"/>
    <w:multiLevelType w:val="hybridMultilevel"/>
    <w:tmpl w:val="4ECC6C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2A21E67"/>
    <w:multiLevelType w:val="hybridMultilevel"/>
    <w:tmpl w:val="D012EF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2AB1363"/>
    <w:multiLevelType w:val="hybridMultilevel"/>
    <w:tmpl w:val="047C7B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62D138C7"/>
    <w:multiLevelType w:val="hybridMultilevel"/>
    <w:tmpl w:val="DD1281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0"/>
  </w:num>
  <w:num w:numId="4">
    <w:abstractNumId w:val="5"/>
  </w:num>
  <w:num w:numId="5">
    <w:abstractNumId w:val="6"/>
  </w:num>
  <w:num w:numId="6">
    <w:abstractNumId w:val="1"/>
  </w:num>
  <w:num w:numId="7">
    <w:abstractNumId w:val="9"/>
  </w:num>
  <w:num w:numId="8">
    <w:abstractNumId w:val="4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4B82"/>
    <w:rsid w:val="00025873"/>
    <w:rsid w:val="00051D34"/>
    <w:rsid w:val="00056DE7"/>
    <w:rsid w:val="00097D09"/>
    <w:rsid w:val="000D6213"/>
    <w:rsid w:val="00107212"/>
    <w:rsid w:val="00136720"/>
    <w:rsid w:val="00140745"/>
    <w:rsid w:val="001D6F1F"/>
    <w:rsid w:val="001E07DF"/>
    <w:rsid w:val="001E71E2"/>
    <w:rsid w:val="00264078"/>
    <w:rsid w:val="002A0B19"/>
    <w:rsid w:val="002B375E"/>
    <w:rsid w:val="00300DC4"/>
    <w:rsid w:val="00333475"/>
    <w:rsid w:val="003E4631"/>
    <w:rsid w:val="00416B82"/>
    <w:rsid w:val="00420F6D"/>
    <w:rsid w:val="00475F84"/>
    <w:rsid w:val="0049471E"/>
    <w:rsid w:val="004C0662"/>
    <w:rsid w:val="004D70D2"/>
    <w:rsid w:val="004E1237"/>
    <w:rsid w:val="004E32DC"/>
    <w:rsid w:val="004F610B"/>
    <w:rsid w:val="00532B3B"/>
    <w:rsid w:val="00560DB8"/>
    <w:rsid w:val="00563010"/>
    <w:rsid w:val="005A1500"/>
    <w:rsid w:val="005E5A88"/>
    <w:rsid w:val="00674B82"/>
    <w:rsid w:val="006831F1"/>
    <w:rsid w:val="006B6A45"/>
    <w:rsid w:val="006E6941"/>
    <w:rsid w:val="006F2928"/>
    <w:rsid w:val="006F79EE"/>
    <w:rsid w:val="007046C2"/>
    <w:rsid w:val="00761830"/>
    <w:rsid w:val="00762F98"/>
    <w:rsid w:val="00775F0D"/>
    <w:rsid w:val="008011EA"/>
    <w:rsid w:val="0084508C"/>
    <w:rsid w:val="008566A8"/>
    <w:rsid w:val="008C7237"/>
    <w:rsid w:val="008E2232"/>
    <w:rsid w:val="008F041F"/>
    <w:rsid w:val="00916605"/>
    <w:rsid w:val="00990069"/>
    <w:rsid w:val="009901CF"/>
    <w:rsid w:val="00A60BF1"/>
    <w:rsid w:val="00A64F44"/>
    <w:rsid w:val="00A75CEF"/>
    <w:rsid w:val="00AA4EA1"/>
    <w:rsid w:val="00AC34FA"/>
    <w:rsid w:val="00AC4ECE"/>
    <w:rsid w:val="00B161D2"/>
    <w:rsid w:val="00B6721B"/>
    <w:rsid w:val="00B9263C"/>
    <w:rsid w:val="00BE1750"/>
    <w:rsid w:val="00BE42FC"/>
    <w:rsid w:val="00BE49BB"/>
    <w:rsid w:val="00BE7B24"/>
    <w:rsid w:val="00C105F5"/>
    <w:rsid w:val="00C4779E"/>
    <w:rsid w:val="00C812B9"/>
    <w:rsid w:val="00CB6007"/>
    <w:rsid w:val="00D30FF7"/>
    <w:rsid w:val="00D33724"/>
    <w:rsid w:val="00D920A8"/>
    <w:rsid w:val="00DB615B"/>
    <w:rsid w:val="00DE2236"/>
    <w:rsid w:val="00EB2AF8"/>
    <w:rsid w:val="00F65FBC"/>
    <w:rsid w:val="00FF0B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62C835"/>
  <w15:chartTrackingRefBased/>
  <w15:docId w15:val="{07C078FB-E6EB-4620-BB91-9E8EC77579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0F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5.emf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23F78D-E440-4A24-95CE-6EC32BE82D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</Pages>
  <Words>544</Words>
  <Characters>3107</Characters>
  <Application>Microsoft Office Word</Application>
  <DocSecurity>0</DocSecurity>
  <Lines>25</Lines>
  <Paragraphs>7</Paragraphs>
  <ScaleCrop>false</ScaleCrop>
  <Company/>
  <LinksUpToDate>false</LinksUpToDate>
  <CharactersWithSpaces>3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guangxin</dc:creator>
  <cp:keywords/>
  <dc:description/>
  <cp:lastModifiedBy>wu guangxin</cp:lastModifiedBy>
  <cp:revision>67</cp:revision>
  <dcterms:created xsi:type="dcterms:W3CDTF">2019-08-03T02:13:00Z</dcterms:created>
  <dcterms:modified xsi:type="dcterms:W3CDTF">2019-08-03T14:34:00Z</dcterms:modified>
</cp:coreProperties>
</file>